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5591B" w:rsidRDefault="00914F69" w:rsidP="00914F69">
      <w:pPr>
        <w:pStyle w:val="Title"/>
        <w:jc w:val="center"/>
      </w:pPr>
      <w:r>
        <w:t>Shopping Management System</w:t>
      </w:r>
    </w:p>
    <w:p w:rsidR="00914F69" w:rsidRPr="00914F69" w:rsidRDefault="00914F69" w:rsidP="00914F69"/>
    <w:p w:rsidR="00914F69" w:rsidRDefault="00914F69" w:rsidP="00914F69">
      <w:pPr>
        <w:pStyle w:val="ListParagraph"/>
        <w:numPr>
          <w:ilvl w:val="0"/>
          <w:numId w:val="1"/>
        </w:numPr>
      </w:pPr>
      <w:r>
        <w:t>Product management subsystem (product list, add/remove product…)</w:t>
      </w:r>
    </w:p>
    <w:p w:rsidR="00914F69" w:rsidRDefault="00914F69" w:rsidP="00914F69">
      <w:pPr>
        <w:pStyle w:val="ListParagraph"/>
      </w:pPr>
    </w:p>
    <w:p w:rsidR="00914F69" w:rsidRDefault="00914F69" w:rsidP="00914F69">
      <w:pPr>
        <w:pStyle w:val="ListParagraph"/>
        <w:numPr>
          <w:ilvl w:val="0"/>
          <w:numId w:val="1"/>
        </w:numPr>
      </w:pPr>
      <w:r>
        <w:t>Price management subsystem (product discount, promotion…)</w:t>
      </w:r>
    </w:p>
    <w:p w:rsidR="00914F69" w:rsidRDefault="00914F69" w:rsidP="00914F69">
      <w:pPr>
        <w:pStyle w:val="ListParagraph"/>
      </w:pPr>
    </w:p>
    <w:p w:rsidR="00914F69" w:rsidRDefault="00914F69" w:rsidP="00914F69">
      <w:pPr>
        <w:pStyle w:val="ListParagraph"/>
        <w:numPr>
          <w:ilvl w:val="0"/>
          <w:numId w:val="1"/>
        </w:numPr>
      </w:pPr>
      <w:r>
        <w:t>User management subsystem (registration, log in/log out…)</w:t>
      </w:r>
    </w:p>
    <w:p w:rsidR="00914F69" w:rsidRDefault="00914F69" w:rsidP="00914F69">
      <w:pPr>
        <w:pStyle w:val="ListParagraph"/>
      </w:pPr>
    </w:p>
    <w:p w:rsidR="006F2506" w:rsidRDefault="00914F69" w:rsidP="00914F69">
      <w:pPr>
        <w:pStyle w:val="ListParagraph"/>
        <w:numPr>
          <w:ilvl w:val="0"/>
          <w:numId w:val="1"/>
        </w:numPr>
      </w:pPr>
      <w:r>
        <w:t>Warehouse management subsystem (product storage, inventory…)</w:t>
      </w:r>
    </w:p>
    <w:p w:rsidR="006F2506" w:rsidRDefault="006F2506" w:rsidP="006F2506">
      <w:r>
        <w:br w:type="page"/>
      </w:r>
    </w:p>
    <w:p w:rsidR="006F2506" w:rsidRDefault="006F2506" w:rsidP="0067026B">
      <w:pPr>
        <w:pStyle w:val="Heading1"/>
      </w:pPr>
      <w:r>
        <w:lastRenderedPageBreak/>
        <w:t>User management subsystem (registration, log in/log out…)</w:t>
      </w:r>
    </w:p>
    <w:p w:rsidR="006F2506" w:rsidRDefault="006F2506" w:rsidP="006F2506"/>
    <w:p w:rsidR="006F2506" w:rsidRDefault="006F2506" w:rsidP="006F2506">
      <w:pPr>
        <w:pStyle w:val="ListParagraph"/>
      </w:pPr>
    </w:p>
    <w:p w:rsidR="006F2506" w:rsidRDefault="0067026B" w:rsidP="006F2506">
      <w:pPr>
        <w:pStyle w:val="ListParagraph"/>
      </w:pPr>
      <w:r>
        <w:object w:dxaOrig="16641" w:dyaOrig="5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67.5pt;height:149.5pt" o:ole="">
            <v:imagedata r:id="rId5" o:title=""/>
          </v:shape>
          <o:OLEObject Type="Embed" ProgID="Visio.Drawing.15" ShapeID="_x0000_i1032" DrawAspect="Content" ObjectID="_1578661699" r:id="rId6"/>
        </w:object>
      </w:r>
    </w:p>
    <w:p w:rsidR="00914F69" w:rsidRDefault="00914F69" w:rsidP="006F2506">
      <w:pPr>
        <w:pStyle w:val="ListParagraph"/>
      </w:pPr>
    </w:p>
    <w:p w:rsidR="006F2506" w:rsidRDefault="006F2506" w:rsidP="006F2506">
      <w:pPr>
        <w:pStyle w:val="ListParagraph"/>
      </w:pPr>
      <w:r>
        <w:t>Some of key feature:</w:t>
      </w:r>
    </w:p>
    <w:p w:rsidR="0067026B" w:rsidRDefault="0067026B" w:rsidP="0067026B">
      <w:pPr>
        <w:pStyle w:val="ListParagraph"/>
        <w:numPr>
          <w:ilvl w:val="0"/>
          <w:numId w:val="4"/>
        </w:numPr>
      </w:pPr>
      <w:r>
        <w:t>Register</w:t>
      </w:r>
    </w:p>
    <w:p w:rsidR="0067026B" w:rsidRDefault="0067026B" w:rsidP="0067026B">
      <w:pPr>
        <w:pStyle w:val="ListParagraph"/>
        <w:numPr>
          <w:ilvl w:val="0"/>
          <w:numId w:val="4"/>
        </w:numPr>
      </w:pPr>
      <w:r>
        <w:t>Login</w:t>
      </w:r>
    </w:p>
    <w:p w:rsidR="0067026B" w:rsidRDefault="0067026B" w:rsidP="0067026B">
      <w:pPr>
        <w:pStyle w:val="ListParagraph"/>
        <w:numPr>
          <w:ilvl w:val="0"/>
          <w:numId w:val="4"/>
        </w:numPr>
      </w:pPr>
      <w:r>
        <w:t>Profile</w:t>
      </w:r>
    </w:p>
    <w:p w:rsidR="0067026B" w:rsidRDefault="0067026B" w:rsidP="0067026B">
      <w:pPr>
        <w:pStyle w:val="ListParagraph"/>
        <w:numPr>
          <w:ilvl w:val="1"/>
          <w:numId w:val="4"/>
        </w:numPr>
      </w:pPr>
      <w:r>
        <w:t>Personal Information</w:t>
      </w:r>
    </w:p>
    <w:p w:rsidR="0067026B" w:rsidRDefault="0067026B" w:rsidP="0067026B">
      <w:pPr>
        <w:pStyle w:val="ListParagraph"/>
        <w:numPr>
          <w:ilvl w:val="1"/>
          <w:numId w:val="4"/>
        </w:numPr>
      </w:pPr>
      <w:r>
        <w:t>Payment method</w:t>
      </w:r>
    </w:p>
    <w:p w:rsidR="0067026B" w:rsidRDefault="0067026B" w:rsidP="0067026B">
      <w:pPr>
        <w:pStyle w:val="ListParagraph"/>
        <w:numPr>
          <w:ilvl w:val="1"/>
          <w:numId w:val="4"/>
        </w:numPr>
      </w:pPr>
      <w:r>
        <w:t>Promotion Customer type (Silver/Gold/Diamond)</w:t>
      </w:r>
    </w:p>
    <w:p w:rsidR="0067026B" w:rsidRDefault="0067026B" w:rsidP="0067026B">
      <w:pPr>
        <w:pStyle w:val="ListParagraph"/>
        <w:numPr>
          <w:ilvl w:val="0"/>
          <w:numId w:val="4"/>
        </w:numPr>
      </w:pPr>
      <w:r>
        <w:t>Buy</w:t>
      </w:r>
    </w:p>
    <w:p w:rsidR="0067026B" w:rsidRDefault="0067026B" w:rsidP="0067026B">
      <w:pPr>
        <w:pStyle w:val="ListParagraph"/>
        <w:numPr>
          <w:ilvl w:val="1"/>
          <w:numId w:val="4"/>
        </w:numPr>
      </w:pPr>
      <w:r>
        <w:t>Shopping Cart / Order Items</w:t>
      </w:r>
    </w:p>
    <w:p w:rsidR="0067026B" w:rsidRDefault="0067026B" w:rsidP="0067026B">
      <w:pPr>
        <w:pStyle w:val="ListParagraph"/>
        <w:numPr>
          <w:ilvl w:val="1"/>
          <w:numId w:val="4"/>
        </w:numPr>
      </w:pPr>
      <w:r>
        <w:t>Wish List (Subscription to some items)</w:t>
      </w:r>
    </w:p>
    <w:p w:rsidR="0067026B" w:rsidRDefault="0067026B" w:rsidP="0067026B">
      <w:pPr>
        <w:pStyle w:val="ListParagraph"/>
        <w:numPr>
          <w:ilvl w:val="1"/>
          <w:numId w:val="4"/>
        </w:numPr>
      </w:pPr>
      <w:r>
        <w:t>History Buy</w:t>
      </w:r>
    </w:p>
    <w:p w:rsidR="0067026B" w:rsidRDefault="0067026B" w:rsidP="0067026B">
      <w:pPr>
        <w:pStyle w:val="ListParagraph"/>
        <w:numPr>
          <w:ilvl w:val="0"/>
          <w:numId w:val="4"/>
        </w:numPr>
      </w:pPr>
      <w:r>
        <w:t>Sell</w:t>
      </w:r>
    </w:p>
    <w:p w:rsidR="0067026B" w:rsidRDefault="0067026B" w:rsidP="0067026B">
      <w:pPr>
        <w:pStyle w:val="ListParagraph"/>
        <w:numPr>
          <w:ilvl w:val="1"/>
          <w:numId w:val="4"/>
        </w:numPr>
      </w:pPr>
      <w:r>
        <w:t xml:space="preserve">Store with List of products </w:t>
      </w:r>
    </w:p>
    <w:p w:rsidR="0067026B" w:rsidRDefault="0067026B" w:rsidP="0067026B">
      <w:pPr>
        <w:pStyle w:val="ListParagraph"/>
        <w:numPr>
          <w:ilvl w:val="1"/>
          <w:numId w:val="4"/>
        </w:numPr>
      </w:pPr>
      <w:r>
        <w:t>Can sell existing item on the system</w:t>
      </w:r>
    </w:p>
    <w:p w:rsidR="0067026B" w:rsidRDefault="0067026B" w:rsidP="0067026B">
      <w:pPr>
        <w:pStyle w:val="ListParagraph"/>
        <w:numPr>
          <w:ilvl w:val="1"/>
          <w:numId w:val="4"/>
        </w:numPr>
      </w:pPr>
      <w:r>
        <w:t>Sell/ Create new items not in the system</w:t>
      </w:r>
    </w:p>
    <w:p w:rsidR="00CB2212" w:rsidRDefault="00CB2212" w:rsidP="0067026B">
      <w:pPr>
        <w:pStyle w:val="ListParagraph"/>
        <w:numPr>
          <w:ilvl w:val="1"/>
          <w:numId w:val="4"/>
        </w:numPr>
      </w:pPr>
      <w:r>
        <w:t xml:space="preserve">Can set price for items </w:t>
      </w:r>
    </w:p>
    <w:p w:rsidR="00CB2212" w:rsidRDefault="00CB2212" w:rsidP="0067026B">
      <w:pPr>
        <w:pStyle w:val="ListParagraph"/>
        <w:numPr>
          <w:ilvl w:val="1"/>
          <w:numId w:val="4"/>
        </w:numPr>
      </w:pPr>
      <w:r>
        <w:t>Percent fee paid according to category of item (5-20%)</w:t>
      </w:r>
    </w:p>
    <w:p w:rsidR="006F2506" w:rsidRDefault="006F2506" w:rsidP="006F2506">
      <w:pPr>
        <w:pStyle w:val="ListParagraph"/>
      </w:pPr>
      <w:bookmarkStart w:id="0" w:name="_GoBack"/>
      <w:bookmarkEnd w:id="0"/>
    </w:p>
    <w:sectPr w:rsidR="006F250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0436739"/>
    <w:multiLevelType w:val="hybridMultilevel"/>
    <w:tmpl w:val="BE4A98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A5257F0"/>
    <w:multiLevelType w:val="hybridMultilevel"/>
    <w:tmpl w:val="949C91D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63E50B66"/>
    <w:multiLevelType w:val="hybridMultilevel"/>
    <w:tmpl w:val="BE4A98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E6F6556"/>
    <w:multiLevelType w:val="hybridMultilevel"/>
    <w:tmpl w:val="E1065436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4F69"/>
    <w:rsid w:val="00262A26"/>
    <w:rsid w:val="003C5AB3"/>
    <w:rsid w:val="0040620D"/>
    <w:rsid w:val="0049115F"/>
    <w:rsid w:val="00620BDD"/>
    <w:rsid w:val="0067026B"/>
    <w:rsid w:val="00674DD2"/>
    <w:rsid w:val="006F2506"/>
    <w:rsid w:val="008F0C7A"/>
    <w:rsid w:val="00914F69"/>
    <w:rsid w:val="00CB2212"/>
    <w:rsid w:val="00F348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A1B2127"/>
  <w15:chartTrackingRefBased/>
  <w15:docId w15:val="{8AC43258-3E97-43CA-80EF-22588F904D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F2506"/>
  </w:style>
  <w:style w:type="paragraph" w:styleId="Heading1">
    <w:name w:val="heading 1"/>
    <w:basedOn w:val="Normal"/>
    <w:next w:val="Normal"/>
    <w:link w:val="Heading1Char"/>
    <w:uiPriority w:val="9"/>
    <w:qFormat/>
    <w:rsid w:val="006F2506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F2506"/>
    <w:pPr>
      <w:keepNext/>
      <w:keepLines/>
      <w:spacing w:before="80" w:after="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F2506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F250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F250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F2506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F2506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864" w:themeColor="accent1" w:themeShade="80"/>
      <w:sz w:val="21"/>
      <w:szCs w:val="2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F2506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color w:val="44546A" w:themeColor="text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F2506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14F69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6F2506"/>
    <w:pPr>
      <w:spacing w:after="0" w:line="240" w:lineRule="auto"/>
      <w:contextualSpacing/>
    </w:pPr>
    <w:rPr>
      <w:rFonts w:asciiTheme="majorHAnsi" w:eastAsiaTheme="majorEastAsia" w:hAnsiTheme="majorHAnsi" w:cstheme="majorBidi"/>
      <w:color w:val="4472C4" w:themeColor="accent1"/>
      <w:spacing w:val="-10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F2506"/>
    <w:rPr>
      <w:rFonts w:asciiTheme="majorHAnsi" w:eastAsiaTheme="majorEastAsia" w:hAnsiTheme="majorHAnsi" w:cstheme="majorBidi"/>
      <w:color w:val="4472C4" w:themeColor="accent1"/>
      <w:spacing w:val="-10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6F250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F2506"/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F2506"/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F2506"/>
    <w:rPr>
      <w:rFonts w:asciiTheme="majorHAnsi" w:eastAsiaTheme="majorEastAsia" w:hAnsiTheme="majorHAnsi" w:cstheme="majorBidi"/>
      <w:sz w:val="22"/>
      <w:szCs w:val="22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F2506"/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F2506"/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F2506"/>
    <w:rPr>
      <w:rFonts w:asciiTheme="majorHAnsi" w:eastAsiaTheme="majorEastAsia" w:hAnsiTheme="majorHAnsi" w:cstheme="majorBidi"/>
      <w:i/>
      <w:iCs/>
      <w:color w:val="1F3864" w:themeColor="accent1" w:themeShade="80"/>
      <w:sz w:val="21"/>
      <w:szCs w:val="21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F2506"/>
    <w:rPr>
      <w:rFonts w:asciiTheme="majorHAnsi" w:eastAsiaTheme="majorEastAsia" w:hAnsiTheme="majorHAnsi" w:cstheme="majorBidi"/>
      <w:b/>
      <w:bCs/>
      <w:color w:val="44546A" w:themeColor="text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F2506"/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F2506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F2506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F2506"/>
    <w:rPr>
      <w:rFonts w:asciiTheme="majorHAnsi" w:eastAsiaTheme="majorEastAsia" w:hAnsiTheme="majorHAnsi" w:cstheme="majorBidi"/>
      <w:sz w:val="24"/>
      <w:szCs w:val="24"/>
    </w:rPr>
  </w:style>
  <w:style w:type="character" w:styleId="Strong">
    <w:name w:val="Strong"/>
    <w:basedOn w:val="DefaultParagraphFont"/>
    <w:uiPriority w:val="22"/>
    <w:qFormat/>
    <w:rsid w:val="006F2506"/>
    <w:rPr>
      <w:b/>
      <w:bCs/>
    </w:rPr>
  </w:style>
  <w:style w:type="character" w:styleId="Emphasis">
    <w:name w:val="Emphasis"/>
    <w:basedOn w:val="DefaultParagraphFont"/>
    <w:uiPriority w:val="20"/>
    <w:qFormat/>
    <w:rsid w:val="006F2506"/>
    <w:rPr>
      <w:i/>
      <w:iCs/>
    </w:rPr>
  </w:style>
  <w:style w:type="paragraph" w:styleId="NoSpacing">
    <w:name w:val="No Spacing"/>
    <w:uiPriority w:val="1"/>
    <w:qFormat/>
    <w:rsid w:val="006F2506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6F2506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F2506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F2506"/>
    <w:pPr>
      <w:pBdr>
        <w:left w:val="single" w:sz="18" w:space="12" w:color="4472C4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4472C4" w:themeColor="accent1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F2506"/>
    <w:rPr>
      <w:rFonts w:asciiTheme="majorHAnsi" w:eastAsiaTheme="majorEastAsia" w:hAnsiTheme="majorHAnsi" w:cstheme="majorBidi"/>
      <w:color w:val="4472C4" w:themeColor="accent1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6F2506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6F2506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6F2506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6F2506"/>
    <w:rPr>
      <w:b/>
      <w:bCs/>
      <w:smallCaps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6F2506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F2506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</Pages>
  <Words>114</Words>
  <Characters>654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an YANG</dc:creator>
  <cp:keywords/>
  <dc:description/>
  <cp:lastModifiedBy>Duong Truong</cp:lastModifiedBy>
  <cp:revision>4</cp:revision>
  <dcterms:created xsi:type="dcterms:W3CDTF">2018-01-27T17:05:00Z</dcterms:created>
  <dcterms:modified xsi:type="dcterms:W3CDTF">2018-01-28T22:22:00Z</dcterms:modified>
</cp:coreProperties>
</file>